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A5E13" w:rsidRDefault="003D032B" w:rsidP="003D032B">
      <w:pPr>
        <w:autoSpaceDE w:val="0"/>
        <w:autoSpaceDN w:val="0"/>
        <w:adjustRightInd w:val="0"/>
        <w:jc w:val="center"/>
      </w:pPr>
      <w:r>
        <w:object w:dxaOrig="4785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65pt;height:660.65pt" o:ole="">
            <v:imagedata r:id="rId4" o:title=""/>
          </v:shape>
          <o:OLEObject Type="Embed" ProgID="Visio.Drawing.15" ShapeID="_x0000_i1025" DrawAspect="Content" ObjectID="_1567583880" r:id="rId5"/>
        </w:object>
      </w:r>
    </w:p>
    <w:p w:rsidR="003A5E13" w:rsidRDefault="003A5E13" w:rsidP="003D032B">
      <w:pPr>
        <w:widowControl/>
        <w:jc w:val="center"/>
      </w:pPr>
      <w:r>
        <w:br w:type="page"/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ascii="宋体" w:hAnsi="宋体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>[x]=xlsread('pqinput.xls','A2:A2');</w:t>
      </w:r>
      <w:r w:rsidR="00F14F79">
        <w:rPr>
          <w:rFonts w:ascii="Courier New" w:eastAsia="Courier New" w:hAnsi="Courier New"/>
          <w:color w:val="228B22"/>
          <w:sz w:val="20"/>
        </w:rPr>
        <w:t xml:space="preserve"> </w:t>
      </w:r>
      <w:r w:rsidR="00F14F79" w:rsidRPr="00F14F79">
        <w:rPr>
          <w:rFonts w:eastAsia="Courier New"/>
          <w:color w:val="228B22"/>
          <w:sz w:val="20"/>
        </w:rPr>
        <w:t>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[y]=xlsread('pqinput.xls','B2:B2'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支路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=xlsread('pqinput.xls','B4:B4');</w:t>
      </w:r>
      <w:r w:rsidR="00F14F79">
        <w:rPr>
          <w:color w:val="000000"/>
          <w:kern w:val="0"/>
          <w:szCs w:val="24"/>
        </w:rPr>
        <w:t xml:space="preserve"> </w:t>
      </w:r>
      <w:r w:rsidR="00F14F79" w:rsidRPr="00F14F79">
        <w:rPr>
          <w:rFonts w:eastAsia="Courier New"/>
          <w:color w:val="228B22"/>
          <w:sz w:val="20"/>
        </w:rPr>
        <w:t>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精度</w:t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[point]=xlsread('pqinput.xls','D3:H100'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数据</w:t>
      </w:r>
      <w:r w:rsidR="00F14F79">
        <w:rPr>
          <w:rFonts w:eastAsiaTheme="minorEastAsia" w:hint="eastAsia"/>
          <w:color w:val="228B22"/>
          <w:sz w:val="20"/>
        </w:rPr>
        <w:t>100</w:t>
      </w:r>
      <w:r w:rsidR="00F14F79">
        <w:rPr>
          <w:rFonts w:eastAsiaTheme="minorEastAsia" w:hint="eastAsia"/>
          <w:color w:val="228B22"/>
          <w:sz w:val="20"/>
        </w:rPr>
        <w:t>指的是</w:t>
      </w:r>
      <w:r w:rsidR="00F14F79">
        <w:rPr>
          <w:rFonts w:eastAsiaTheme="minorEastAsia" w:hint="eastAsia"/>
          <w:color w:val="228B22"/>
          <w:sz w:val="20"/>
        </w:rPr>
        <w:t>100</w:t>
      </w:r>
      <w:r w:rsidR="00F14F79">
        <w:rPr>
          <w:rFonts w:eastAsiaTheme="minorEastAsia" w:hint="eastAsia"/>
          <w:color w:val="228B22"/>
          <w:sz w:val="20"/>
        </w:rPr>
        <w:t>个节点，可更改</w:t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[zhilu]=xlsread('pqinput.xls','J3:R100'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线路数，100条支路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TYPE=zeros(x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U=zeros(x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a=zeros(x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P=zeros(x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Q=zeros(x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I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J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Rij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Xij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Zij=Rij+j*Xij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Y=zeros(x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G=zeros(x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B=zeros(x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B0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RT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XT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ZT=RT+j*XT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KT=zeros(y,1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%------------------------------</w:t>
      </w:r>
      <w:r>
        <w:rPr>
          <w:rFonts w:hint="eastAsia"/>
          <w:color w:val="000000"/>
          <w:kern w:val="0"/>
          <w:szCs w:val="24"/>
        </w:rPr>
        <w:t>矩阵赋初值：</w:t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TYPE=point(:,1);</w:t>
      </w:r>
      <w:r w:rsidR="00F14F79">
        <w:rPr>
          <w:color w:val="000000"/>
          <w:kern w:val="0"/>
          <w:szCs w:val="24"/>
        </w:rPr>
        <w:t xml:space="preserve"> </w:t>
      </w:r>
      <w:r w:rsidR="00F14F79" w:rsidRPr="00F14F79">
        <w:rPr>
          <w:rFonts w:eastAsia="Courier New"/>
          <w:color w:val="228B22"/>
          <w:sz w:val="20"/>
        </w:rPr>
        <w:t>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类型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U=point(:,2);</w:t>
      </w:r>
      <w:r w:rsidR="00F14F79">
        <w:rPr>
          <w:color w:val="000000"/>
          <w:kern w:val="0"/>
          <w:szCs w:val="24"/>
        </w:rPr>
        <w:t xml:space="preserve"> </w:t>
      </w:r>
      <w:r w:rsidR="00F14F79" w:rsidRPr="00F14F79">
        <w:rPr>
          <w:rFonts w:eastAsia="Courier New"/>
          <w:color w:val="228B22"/>
          <w:sz w:val="20"/>
        </w:rPr>
        <w:t>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电压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a=point(:,3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相角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P=point(:,4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有功功率</w:t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Q=point(:,5);</w:t>
      </w:r>
      <w:r w:rsidR="00F14F79">
        <w:rPr>
          <w:color w:val="000000"/>
          <w:kern w:val="0"/>
          <w:szCs w:val="24"/>
        </w:rPr>
        <w:t xml:space="preserve"> </w:t>
      </w:r>
      <w:r w:rsidR="00F14F79" w:rsidRPr="00F14F79">
        <w:rPr>
          <w:rFonts w:eastAsia="Courier New"/>
          <w:color w:val="228B22"/>
          <w:sz w:val="20"/>
        </w:rPr>
        <w:t>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节点无功功率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I=zhilu(:,1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起始节点编号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J=zhilu(:,2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终止节点编号</w:t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Rij=zhilu(:,3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线路电阻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Xij=zhilu(:,4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线路电抗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Zij=Rij+j*Xij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线路阻抗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B0=zhilu(:,5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线路对地导纳b</w:t>
      </w:r>
    </w:p>
    <w:p w:rsidR="00204D91" w:rsidRPr="00F14F79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RT=zhilu(:,6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变压器佃租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XT=zhilu(:,7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变压器电抗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ZT=RT+j*XT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KT=zhilu(:,8);</w:t>
      </w:r>
      <w:r w:rsidR="00F14F79">
        <w:rPr>
          <w:color w:val="000000"/>
          <w:kern w:val="0"/>
          <w:szCs w:val="24"/>
        </w:rPr>
        <w:t xml:space="preserve"> </w:t>
      </w:r>
      <w:r w:rsidR="00F14F79" w:rsidRPr="00F14F79">
        <w:rPr>
          <w:rFonts w:eastAsia="Courier New"/>
          <w:color w:val="228B22"/>
          <w:sz w:val="20"/>
        </w:rPr>
        <w:t>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标准变比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W=zhilu(:,9);</w:t>
      </w:r>
      <w:r w:rsidR="00F14F79" w:rsidRPr="00F14F79">
        <w:rPr>
          <w:rFonts w:eastAsia="Courier New"/>
          <w:color w:val="228B22"/>
          <w:sz w:val="20"/>
        </w:rPr>
        <w:t xml:space="preserve"> %</w:t>
      </w:r>
      <w:r w:rsidR="00F14F79">
        <w:rPr>
          <w:rFonts w:asciiTheme="minorEastAsia" w:eastAsiaTheme="minorEastAsia" w:hAnsiTheme="minorEastAsia" w:hint="eastAsia"/>
          <w:color w:val="228B22"/>
          <w:sz w:val="20"/>
        </w:rPr>
        <w:t>折算标志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%------------------------------</w:t>
      </w:r>
      <w:r>
        <w:rPr>
          <w:rFonts w:hint="eastAsia"/>
          <w:color w:val="000000"/>
          <w:kern w:val="0"/>
          <w:szCs w:val="24"/>
        </w:rPr>
        <w:t>求节点导纳矩阵</w:t>
      </w:r>
      <w:r>
        <w:rPr>
          <w:color w:val="000000"/>
          <w:kern w:val="0"/>
          <w:szCs w:val="24"/>
        </w:rPr>
        <w:t>Y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or m=1:y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if KT(m)==0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Y(I(m),J(m))=-1/Zij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 xml:space="preserve">        Y(J(m),I(m))=-1/Zij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else </w:t>
      </w:r>
    </w:p>
    <w:p w:rsidR="00204D91" w:rsidRPr="00D249C3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Y(I(m),J(m))=-1/(KT(m)*ZT(m));</w:t>
      </w:r>
      <w:r w:rsidR="00D249C3" w:rsidRPr="00D249C3">
        <w:rPr>
          <w:rFonts w:eastAsia="Courier New"/>
          <w:color w:val="228B22"/>
          <w:sz w:val="20"/>
        </w:rPr>
        <w:t xml:space="preserve"> </w:t>
      </w:r>
      <w:r w:rsidR="00D249C3" w:rsidRPr="00F14F79">
        <w:rPr>
          <w:rFonts w:eastAsia="Courier New"/>
          <w:color w:val="228B22"/>
          <w:sz w:val="20"/>
        </w:rPr>
        <w:t>%</w:t>
      </w:r>
      <w:r w:rsidR="00D249C3">
        <w:rPr>
          <w:rFonts w:asciiTheme="minorEastAsia" w:eastAsiaTheme="minorEastAsia" w:hAnsiTheme="minorEastAsia" w:hint="eastAsia"/>
          <w:color w:val="228B22"/>
          <w:sz w:val="20"/>
        </w:rPr>
        <w:t>默认初始变压器阻抗归算至低压侧，不同线路需要进行统一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基准值归算，此处向高压侧折算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Y(J(m),I(m))=-1/(KT(m)*ZT(m));</w:t>
      </w:r>
      <w:r w:rsidR="00282F35" w:rsidRPr="00282F35">
        <w:rPr>
          <w:rFonts w:eastAsia="Courier New"/>
          <w:color w:val="228B22"/>
          <w:sz w:val="20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同上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or m=1:x 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节点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or n=1:y</w:t>
      </w:r>
      <w:r w:rsidR="00282F35">
        <w:rPr>
          <w:color w:val="000000"/>
          <w:kern w:val="0"/>
          <w:szCs w:val="24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支路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if KT(n)==0</w:t>
      </w:r>
      <w:r w:rsidR="00282F35">
        <w:rPr>
          <w:color w:val="000000"/>
          <w:kern w:val="0"/>
          <w:szCs w:val="24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支路标志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if(I(n)==m|J(n)==m)</w:t>
      </w:r>
      <w:r w:rsidR="00282F35" w:rsidRPr="00282F35">
        <w:rPr>
          <w:color w:val="000000"/>
          <w:kern w:val="0"/>
          <w:szCs w:val="24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或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Y(m,m)=Y(m,m)-Y(I(n),J(n))+j*B0(n)/2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else</w:t>
      </w:r>
    </w:p>
    <w:p w:rsidR="00204D91" w:rsidRPr="00282F35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if W==0</w:t>
      </w:r>
      <w:r w:rsidR="00282F35">
        <w:rPr>
          <w:color w:val="000000"/>
          <w:kern w:val="0"/>
          <w:szCs w:val="24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起始节点低压侧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if I(n)==m</w:t>
      </w:r>
      <w:r w:rsidR="00282F35">
        <w:rPr>
          <w:color w:val="000000"/>
          <w:kern w:val="0"/>
          <w:szCs w:val="24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起始节点</w:t>
      </w:r>
    </w:p>
    <w:p w:rsidR="00204D91" w:rsidRPr="00282F35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Y(m,m)=Y(m,m)-Y(I(n),J(n))+(KT(n)-1)/KT(n)*(1/ZT(n));</w:t>
      </w:r>
      <w:r w:rsidR="00282F35">
        <w:rPr>
          <w:color w:val="000000"/>
          <w:kern w:val="0"/>
          <w:szCs w:val="24"/>
        </w:rPr>
        <w:t xml:space="preserve">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折算到高压侧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elseif J(n)==m  </w:t>
      </w:r>
      <w:r w:rsidR="00282F35" w:rsidRPr="00F14F79">
        <w:rPr>
          <w:rFonts w:eastAsia="Courier New"/>
          <w:color w:val="228B22"/>
          <w:sz w:val="20"/>
        </w:rPr>
        <w:t>%</w:t>
      </w:r>
      <w:r w:rsidR="00282F35">
        <w:rPr>
          <w:rFonts w:asciiTheme="minorEastAsia" w:eastAsiaTheme="minorEastAsia" w:hAnsiTheme="minorEastAsia" w:hint="eastAsia"/>
          <w:color w:val="228B22"/>
          <w:sz w:val="20"/>
        </w:rPr>
        <w:t>终止节点高压侧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Y(m,m)=Y(m,m)-Y(I(n),J(n))+(1-KT(n))/(KT(n)^2)*(1/ZT(n)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else</w:t>
      </w:r>
      <w:r w:rsidR="00AA5020">
        <w:rPr>
          <w:color w:val="000000"/>
          <w:kern w:val="0"/>
          <w:szCs w:val="24"/>
        </w:rPr>
        <w:t xml:space="preserve"> </w:t>
      </w:r>
      <w:r w:rsidR="00AA5020" w:rsidRPr="00F14F79">
        <w:rPr>
          <w:rFonts w:eastAsia="Courier New"/>
          <w:color w:val="228B22"/>
          <w:sz w:val="20"/>
        </w:rPr>
        <w:t>%</w:t>
      </w:r>
      <w:r w:rsidR="00AA5020">
        <w:rPr>
          <w:rFonts w:asciiTheme="minorEastAsia" w:eastAsiaTheme="minorEastAsia" w:hAnsiTheme="minorEastAsia" w:hint="eastAsia"/>
          <w:color w:val="228B22"/>
          <w:sz w:val="20"/>
        </w:rPr>
        <w:t>起始节点高压侧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if I(n)==m</w:t>
      </w:r>
      <w:r w:rsidR="00AA5020">
        <w:rPr>
          <w:color w:val="000000"/>
          <w:kern w:val="0"/>
          <w:szCs w:val="24"/>
        </w:rPr>
        <w:t xml:space="preserve"> </w:t>
      </w:r>
      <w:r w:rsidR="00AA5020" w:rsidRPr="00F14F79">
        <w:rPr>
          <w:rFonts w:eastAsia="Courier New"/>
          <w:color w:val="228B22"/>
          <w:sz w:val="20"/>
        </w:rPr>
        <w:t>%</w:t>
      </w:r>
      <w:r w:rsidR="00AA5020">
        <w:rPr>
          <w:rFonts w:asciiTheme="minorEastAsia" w:eastAsiaTheme="minorEastAsia" w:hAnsiTheme="minorEastAsia" w:hint="eastAsia"/>
          <w:color w:val="228B22"/>
          <w:sz w:val="20"/>
        </w:rPr>
        <w:t>起始节点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   Y(m,m)=Y(m,m)-Y(I(n),J(n))+(1-KT(n))/(KT(n)^2)*(1/ZT(n)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elseif J(n)==m</w:t>
      </w:r>
      <w:r w:rsidR="00AA5020">
        <w:rPr>
          <w:color w:val="000000"/>
          <w:kern w:val="0"/>
          <w:szCs w:val="24"/>
        </w:rPr>
        <w:t xml:space="preserve"> </w:t>
      </w:r>
      <w:r w:rsidR="00AA5020" w:rsidRPr="00F14F79">
        <w:rPr>
          <w:rFonts w:eastAsia="Courier New"/>
          <w:color w:val="228B22"/>
          <w:sz w:val="20"/>
        </w:rPr>
        <w:t>%</w:t>
      </w:r>
      <w:r w:rsidR="00AA5020">
        <w:rPr>
          <w:rFonts w:asciiTheme="minorEastAsia" w:eastAsiaTheme="minorEastAsia" w:hAnsiTheme="minorEastAsia" w:hint="eastAsia"/>
          <w:color w:val="228B22"/>
          <w:sz w:val="20"/>
        </w:rPr>
        <w:t>终止节点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   Y(m,m)=Y(m,m)-Y(I(n),J(n))+(KT(n)-1)/KT(n)*(1/ZT(n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else  Y(m,m)=Y(m,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Pr="00AA5020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G=real(Y);</w:t>
      </w:r>
      <w:r w:rsidR="00AA5020" w:rsidRPr="00AA5020">
        <w:rPr>
          <w:rFonts w:eastAsia="Courier New"/>
          <w:color w:val="228B22"/>
          <w:sz w:val="20"/>
        </w:rPr>
        <w:t xml:space="preserve"> </w:t>
      </w:r>
      <w:r w:rsidR="00AA5020" w:rsidRPr="00F14F79">
        <w:rPr>
          <w:rFonts w:eastAsia="Courier New"/>
          <w:color w:val="228B22"/>
          <w:sz w:val="20"/>
        </w:rPr>
        <w:t>%</w:t>
      </w:r>
      <w:r w:rsidR="00AA5020">
        <w:rPr>
          <w:rFonts w:asciiTheme="minorEastAsia" w:eastAsiaTheme="minorEastAsia" w:hAnsiTheme="minorEastAsia" w:hint="eastAsia"/>
          <w:color w:val="228B22"/>
          <w:sz w:val="20"/>
        </w:rPr>
        <w:t>矩阵</w:t>
      </w:r>
      <w:r w:rsidR="00AA5020">
        <w:rPr>
          <w:rFonts w:eastAsiaTheme="minorEastAsia" w:hint="eastAsia"/>
          <w:color w:val="228B22"/>
          <w:sz w:val="20"/>
        </w:rPr>
        <w:t>Y</w:t>
      </w:r>
      <w:r w:rsidR="00AA5020">
        <w:rPr>
          <w:rFonts w:eastAsiaTheme="minorEastAsia" w:hint="eastAsia"/>
          <w:color w:val="228B22"/>
          <w:sz w:val="20"/>
        </w:rPr>
        <w:t>实部组成矩阵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%-----------------------</w:t>
      </w:r>
      <w:r>
        <w:rPr>
          <w:rFonts w:hint="eastAsia"/>
          <w:color w:val="000000"/>
          <w:kern w:val="0"/>
          <w:szCs w:val="24"/>
        </w:rPr>
        <w:t>求</w:t>
      </w:r>
      <w:r>
        <w:rPr>
          <w:color w:val="000000"/>
          <w:kern w:val="0"/>
          <w:szCs w:val="24"/>
        </w:rPr>
        <w:t>B'</w:t>
      </w:r>
      <w:r>
        <w:rPr>
          <w:rFonts w:hint="eastAsia"/>
          <w:color w:val="000000"/>
          <w:kern w:val="0"/>
          <w:szCs w:val="24"/>
        </w:rPr>
        <w:t>矩阵及其逆矩阵</w:t>
      </w:r>
      <w:r>
        <w:rPr>
          <w:color w:val="000000"/>
          <w:kern w:val="0"/>
          <w:szCs w:val="24"/>
        </w:rPr>
        <w:t>B1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B=imag(Y);</w:t>
      </w:r>
      <w:r w:rsidR="00AA5020" w:rsidRPr="00AA5020">
        <w:rPr>
          <w:rFonts w:eastAsia="Courier New"/>
          <w:color w:val="228B22"/>
          <w:sz w:val="20"/>
        </w:rPr>
        <w:t xml:space="preserve"> </w:t>
      </w:r>
      <w:r w:rsidR="00AA5020" w:rsidRPr="00F14F79">
        <w:rPr>
          <w:rFonts w:eastAsia="Courier New"/>
          <w:color w:val="228B22"/>
          <w:sz w:val="20"/>
        </w:rPr>
        <w:t>%</w:t>
      </w:r>
      <w:r w:rsidR="00AA5020">
        <w:rPr>
          <w:rFonts w:asciiTheme="minorEastAsia" w:eastAsiaTheme="minorEastAsia" w:hAnsiTheme="minorEastAsia" w:hint="eastAsia"/>
          <w:color w:val="228B22"/>
          <w:sz w:val="20"/>
        </w:rPr>
        <w:t>矩阵</w:t>
      </w:r>
      <w:r w:rsidR="00AA5020">
        <w:rPr>
          <w:rFonts w:eastAsiaTheme="minorEastAsia" w:hint="eastAsia"/>
          <w:color w:val="228B22"/>
          <w:sz w:val="20"/>
        </w:rPr>
        <w:t>Y</w:t>
      </w:r>
      <w:r w:rsidR="00AA5020">
        <w:rPr>
          <w:rFonts w:eastAsiaTheme="minorEastAsia" w:hint="eastAsia"/>
          <w:color w:val="228B22"/>
          <w:sz w:val="20"/>
        </w:rPr>
        <w:t>虚部组成矩阵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ph=find(TYPE(:,1)==3);</w:t>
      </w:r>
      <w:r w:rsidR="00B31E3C" w:rsidRPr="00B31E3C">
        <w:rPr>
          <w:rFonts w:eastAsia="Courier New"/>
          <w:color w:val="228B22"/>
          <w:sz w:val="20"/>
        </w:rPr>
        <w:t xml:space="preserve"> </w:t>
      </w:r>
      <w:r w:rsidR="00B31E3C" w:rsidRPr="00F14F79">
        <w:rPr>
          <w:rFonts w:eastAsia="Courier New"/>
          <w:color w:val="228B22"/>
          <w:sz w:val="20"/>
        </w:rPr>
        <w:t>%</w:t>
      </w:r>
      <w:r w:rsidR="00B31E3C">
        <w:rPr>
          <w:rFonts w:asciiTheme="minorEastAsia" w:eastAsiaTheme="minorEastAsia" w:hAnsiTheme="minorEastAsia" w:hint="eastAsia"/>
          <w:color w:val="228B22"/>
          <w:sz w:val="20"/>
        </w:rPr>
        <w:t>寻找平衡节点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B=B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B(:,ph)=[];</w:t>
      </w:r>
      <w:r w:rsidR="00B31E3C" w:rsidRPr="00B31E3C">
        <w:rPr>
          <w:rFonts w:eastAsia="Courier New"/>
          <w:color w:val="228B22"/>
          <w:sz w:val="20"/>
        </w:rPr>
        <w:t xml:space="preserve"> </w:t>
      </w:r>
      <w:r w:rsidR="00B31E3C" w:rsidRPr="00F14F79">
        <w:rPr>
          <w:rFonts w:eastAsia="Courier New"/>
          <w:color w:val="228B22"/>
          <w:sz w:val="20"/>
        </w:rPr>
        <w:t>%</w:t>
      </w:r>
      <w:r w:rsidR="00B31E3C">
        <w:rPr>
          <w:rFonts w:asciiTheme="minorEastAsia" w:eastAsiaTheme="minorEastAsia" w:hAnsiTheme="minorEastAsia" w:hint="eastAsia"/>
          <w:color w:val="228B22"/>
          <w:sz w:val="20"/>
        </w:rPr>
        <w:t>平衡节点所在列值变为0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B(ph,:)=[];</w:t>
      </w:r>
      <w:r w:rsidR="00B31E3C" w:rsidRPr="00B31E3C">
        <w:rPr>
          <w:rFonts w:eastAsia="Courier New"/>
          <w:color w:val="228B22"/>
          <w:sz w:val="20"/>
        </w:rPr>
        <w:t xml:space="preserve"> </w:t>
      </w:r>
      <w:r w:rsidR="00B31E3C" w:rsidRPr="00F14F79">
        <w:rPr>
          <w:rFonts w:eastAsia="Courier New"/>
          <w:color w:val="228B22"/>
          <w:sz w:val="20"/>
        </w:rPr>
        <w:t>%</w:t>
      </w:r>
      <w:r w:rsidR="00B31E3C">
        <w:rPr>
          <w:rFonts w:asciiTheme="minorEastAsia" w:eastAsiaTheme="minorEastAsia" w:hAnsiTheme="minorEastAsia" w:hint="eastAsia"/>
          <w:color w:val="228B22"/>
          <w:sz w:val="20"/>
        </w:rPr>
        <w:t>平衡节点所在行值变为0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1=BB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1=inv(B1);</w:t>
      </w:r>
      <w:r w:rsidR="00920F46" w:rsidRPr="00920F46">
        <w:rPr>
          <w:rFonts w:eastAsia="Courier New"/>
          <w:color w:val="228B22"/>
          <w:sz w:val="20"/>
        </w:rPr>
        <w:t xml:space="preserve"> </w:t>
      </w:r>
      <w:r w:rsidR="00920F46" w:rsidRPr="00F14F79">
        <w:rPr>
          <w:rFonts w:eastAsia="Courier New"/>
          <w:color w:val="228B22"/>
          <w:sz w:val="20"/>
        </w:rPr>
        <w:t>%</w:t>
      </w:r>
      <w:r w:rsidR="00920F46">
        <w:rPr>
          <w:rFonts w:asciiTheme="minorEastAsia" w:eastAsiaTheme="minorEastAsia" w:hAnsiTheme="minorEastAsia" w:hint="eastAsia"/>
          <w:color w:val="228B22"/>
          <w:sz w:val="20"/>
        </w:rPr>
        <w:t>逆矩阵函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%-----------------------%</w:t>
      </w:r>
      <w:r>
        <w:rPr>
          <w:rFonts w:hint="eastAsia"/>
          <w:color w:val="000000"/>
          <w:kern w:val="0"/>
          <w:szCs w:val="24"/>
        </w:rPr>
        <w:t>求</w:t>
      </w:r>
      <w:r>
        <w:rPr>
          <w:color w:val="000000"/>
          <w:kern w:val="0"/>
          <w:szCs w:val="24"/>
        </w:rPr>
        <w:t>B''</w:t>
      </w:r>
      <w:r>
        <w:rPr>
          <w:rFonts w:hint="eastAsia"/>
          <w:color w:val="000000"/>
          <w:kern w:val="0"/>
          <w:szCs w:val="24"/>
        </w:rPr>
        <w:t>及其逆矩阵</w:t>
      </w:r>
      <w:r>
        <w:rPr>
          <w:color w:val="000000"/>
          <w:kern w:val="0"/>
          <w:szCs w:val="24"/>
        </w:rPr>
        <w:t>B2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phpv=find(TYPE(:,1)&gt;1);</w:t>
      </w:r>
      <w:r w:rsidR="008619A2" w:rsidRPr="00B31E3C">
        <w:rPr>
          <w:rFonts w:eastAsia="Courier New"/>
          <w:color w:val="228B22"/>
          <w:sz w:val="20"/>
        </w:rPr>
        <w:t xml:space="preserve"> </w:t>
      </w:r>
      <w:r w:rsidR="008619A2" w:rsidRPr="00F14F79">
        <w:rPr>
          <w:rFonts w:eastAsia="Courier New"/>
          <w:color w:val="228B22"/>
          <w:sz w:val="20"/>
        </w:rPr>
        <w:t>%</w:t>
      </w:r>
      <w:r w:rsidR="008619A2">
        <w:rPr>
          <w:rFonts w:asciiTheme="minorEastAsia" w:eastAsiaTheme="minorEastAsia" w:hAnsiTheme="minorEastAsia" w:hint="eastAsia"/>
          <w:color w:val="228B22"/>
          <w:sz w:val="20"/>
        </w:rPr>
        <w:t>寻找平衡节点及PV节点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B=B; </w:t>
      </w:r>
    </w:p>
    <w:p w:rsidR="00204D91" w:rsidRPr="008619A2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 xml:space="preserve"> BB(:,phpv)=[];</w:t>
      </w:r>
      <w:r w:rsidR="008619A2" w:rsidRPr="008619A2">
        <w:rPr>
          <w:rFonts w:eastAsia="Courier New"/>
          <w:color w:val="228B22"/>
          <w:sz w:val="20"/>
        </w:rPr>
        <w:t xml:space="preserve"> </w:t>
      </w:r>
      <w:r w:rsidR="008619A2" w:rsidRPr="00F14F79">
        <w:rPr>
          <w:rFonts w:eastAsia="Courier New"/>
          <w:color w:val="228B22"/>
          <w:sz w:val="20"/>
        </w:rPr>
        <w:t>%</w:t>
      </w:r>
      <w:r w:rsidR="008619A2">
        <w:rPr>
          <w:rFonts w:asciiTheme="minorEastAsia" w:eastAsiaTheme="minorEastAsia" w:hAnsiTheme="minorEastAsia" w:hint="eastAsia"/>
          <w:color w:val="228B22"/>
          <w:sz w:val="20"/>
        </w:rPr>
        <w:t>平衡节点及PV节点所在行和列置0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B(phpv,:)=[]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2=BB;    </w:t>
      </w:r>
    </w:p>
    <w:p w:rsidR="005D4EB7" w:rsidRDefault="00204D91" w:rsidP="005D4EB7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B2=inv(B2);</w:t>
      </w:r>
      <w:r w:rsidR="005D4EB7" w:rsidRPr="005D4EB7">
        <w:rPr>
          <w:rFonts w:eastAsia="Courier New"/>
          <w:color w:val="228B22"/>
          <w:sz w:val="20"/>
        </w:rPr>
        <w:t xml:space="preserve"> </w:t>
      </w:r>
      <w:r w:rsidR="005D4EB7" w:rsidRPr="00F14F79">
        <w:rPr>
          <w:rFonts w:eastAsia="Courier New"/>
          <w:color w:val="228B22"/>
          <w:sz w:val="20"/>
        </w:rPr>
        <w:t>%</w:t>
      </w:r>
      <w:r w:rsidR="005D4EB7">
        <w:rPr>
          <w:rFonts w:asciiTheme="minorEastAsia" w:eastAsiaTheme="minorEastAsia" w:hAnsiTheme="minorEastAsia" w:hint="eastAsia"/>
          <w:color w:val="228B22"/>
          <w:sz w:val="20"/>
        </w:rPr>
        <w:t>逆矩阵函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%-------------</w:t>
      </w:r>
      <w:r>
        <w:rPr>
          <w:rFonts w:hint="eastAsia"/>
          <w:color w:val="000000"/>
          <w:kern w:val="0"/>
          <w:szCs w:val="24"/>
        </w:rPr>
        <w:t>计算各节点有功功率不平衡量</w:t>
      </w:r>
      <w:r>
        <w:rPr>
          <w:color w:val="000000"/>
          <w:kern w:val="0"/>
          <w:szCs w:val="24"/>
        </w:rPr>
        <w:t>deltaPi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k=0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kp=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kq=1;</w:t>
      </w:r>
    </w:p>
    <w:p w:rsidR="00204D91" w:rsidRPr="00B81B86" w:rsidRDefault="00204D91" w:rsidP="00204D91">
      <w:pPr>
        <w:autoSpaceDE w:val="0"/>
        <w:autoSpaceDN w:val="0"/>
        <w:adjustRightInd w:val="0"/>
        <w:jc w:val="left"/>
        <w:rPr>
          <w:rFonts w:eastAsiaTheme="minorEastAsia"/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while(((kp~=0)||(kq~=0))&amp;&amp;k&lt;=20)</w:t>
      </w:r>
      <w:r w:rsidR="00B81B86" w:rsidRPr="00A863FA">
        <w:rPr>
          <w:rFonts w:eastAsia="Courier New"/>
          <w:color w:val="228B22"/>
          <w:sz w:val="20"/>
        </w:rPr>
        <w:t xml:space="preserve"> </w:t>
      </w:r>
      <w:r w:rsidR="00B81B86" w:rsidRPr="00F14F79">
        <w:rPr>
          <w:rFonts w:eastAsia="Courier New"/>
          <w:color w:val="228B22"/>
          <w:sz w:val="20"/>
        </w:rPr>
        <w:t>%</w:t>
      </w:r>
      <w:r w:rsidR="00B81B86">
        <w:rPr>
          <w:rFonts w:eastAsiaTheme="minorEastAsia" w:hint="eastAsia"/>
          <w:color w:val="228B22"/>
          <w:sz w:val="20"/>
        </w:rPr>
        <w:t>若误差不满足精度要求</w:t>
      </w:r>
      <w:r w:rsidR="00D300AB">
        <w:rPr>
          <w:rFonts w:eastAsiaTheme="minorEastAsia" w:hint="eastAsia"/>
          <w:color w:val="228B22"/>
          <w:sz w:val="20"/>
        </w:rPr>
        <w:t>，</w:t>
      </w:r>
      <w:r w:rsidR="00D300AB">
        <w:rPr>
          <w:rFonts w:asciiTheme="minorEastAsia" w:eastAsiaTheme="minorEastAsia" w:hAnsiTheme="minorEastAsia" w:hint="eastAsia"/>
          <w:color w:val="228B22"/>
          <w:sz w:val="20"/>
        </w:rPr>
        <w:t>最多迭代</w:t>
      </w:r>
      <w:r w:rsidR="00D300AB">
        <w:rPr>
          <w:rFonts w:eastAsiaTheme="minorEastAsia" w:hint="eastAsia"/>
          <w:color w:val="228B22"/>
          <w:sz w:val="20"/>
        </w:rPr>
        <w:t>20</w:t>
      </w:r>
      <w:r w:rsidR="00D300AB">
        <w:rPr>
          <w:rFonts w:eastAsiaTheme="minorEastAsia" w:hint="eastAsia"/>
          <w:color w:val="228B22"/>
          <w:sz w:val="20"/>
        </w:rPr>
        <w:t>次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kp=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kq=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notph=find(TYPE(:,1)&lt;3);</w:t>
      </w:r>
      <w:r w:rsidR="00A863FA" w:rsidRPr="00A863FA">
        <w:rPr>
          <w:rFonts w:eastAsia="Courier New"/>
          <w:color w:val="228B22"/>
          <w:sz w:val="20"/>
        </w:rPr>
        <w:t xml:space="preserve"> </w:t>
      </w:r>
      <w:bookmarkStart w:id="0" w:name="OLE_LINK1"/>
      <w:r w:rsidR="00A863FA" w:rsidRPr="00F14F79">
        <w:rPr>
          <w:rFonts w:eastAsia="Courier New"/>
          <w:color w:val="228B22"/>
          <w:sz w:val="20"/>
        </w:rPr>
        <w:t>%</w:t>
      </w:r>
      <w:bookmarkEnd w:id="0"/>
      <w:r w:rsidR="00A863FA" w:rsidRPr="00A863FA">
        <w:rPr>
          <w:rFonts w:asciiTheme="minorEastAsia" w:eastAsiaTheme="minorEastAsia" w:hAnsiTheme="minorEastAsia" w:hint="eastAsia"/>
          <w:color w:val="228B22"/>
          <w:sz w:val="20"/>
        </w:rPr>
        <w:t>找出节点不是平衡的节点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deltaPi=zeros(x-1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pq=find(TYPE(:,1)==1);</w:t>
      </w:r>
      <w:r w:rsidR="00A863FA" w:rsidRPr="00A863FA">
        <w:rPr>
          <w:rFonts w:eastAsia="Courier New"/>
          <w:color w:val="228B22"/>
          <w:sz w:val="20"/>
        </w:rPr>
        <w:t xml:space="preserve"> </w:t>
      </w:r>
      <w:r w:rsidR="00A863FA" w:rsidRPr="00F14F79">
        <w:rPr>
          <w:rFonts w:eastAsia="Courier New"/>
          <w:color w:val="228B22"/>
          <w:sz w:val="20"/>
        </w:rPr>
        <w:t>%</w:t>
      </w:r>
      <w:r w:rsidR="00A863FA">
        <w:rPr>
          <w:rFonts w:eastAsia="Courier New"/>
          <w:color w:val="228B22"/>
          <w:sz w:val="20"/>
        </w:rPr>
        <w:t>PQ</w:t>
      </w:r>
      <w:r w:rsidR="00A863FA">
        <w:rPr>
          <w:rFonts w:asciiTheme="minorEastAsia" w:eastAsiaTheme="minorEastAsia" w:hAnsiTheme="minorEastAsia" w:hint="eastAsia"/>
          <w:color w:val="228B22"/>
          <w:sz w:val="20"/>
        </w:rPr>
        <w:t>节点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pqnum=size(B2);</w:t>
      </w:r>
      <w:r w:rsidR="00A863FA" w:rsidRPr="00A863FA">
        <w:rPr>
          <w:rFonts w:hint="eastAsia"/>
        </w:rPr>
        <w:t xml:space="preserve"> </w:t>
      </w:r>
      <w:r w:rsidR="00A863FA" w:rsidRPr="00F14F79">
        <w:rPr>
          <w:rFonts w:eastAsia="Courier New"/>
          <w:color w:val="228B22"/>
          <w:sz w:val="20"/>
        </w:rPr>
        <w:t>%</w:t>
      </w:r>
      <w:r w:rsidR="00A863FA">
        <w:rPr>
          <w:rFonts w:ascii="微软雅黑" w:eastAsia="微软雅黑" w:hAnsi="微软雅黑" w:cs="微软雅黑" w:hint="eastAsia"/>
          <w:color w:val="228B22"/>
          <w:sz w:val="20"/>
        </w:rPr>
        <w:t>返回一个行向量第一个元素时矩阵的行数</w:t>
      </w:r>
      <w:r w:rsidR="00A863FA" w:rsidRPr="00A863FA">
        <w:rPr>
          <w:rFonts w:ascii="微软雅黑" w:eastAsia="微软雅黑" w:hAnsi="微软雅黑" w:cs="微软雅黑" w:hint="eastAsia"/>
          <w:color w:val="228B22"/>
          <w:sz w:val="20"/>
        </w:rPr>
        <w:t>第二个元素是矩阵的列数。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pqnum=pqnum(1);</w:t>
      </w:r>
      <w:r w:rsidR="00A863FA" w:rsidRPr="00A863FA">
        <w:rPr>
          <w:rFonts w:eastAsia="Courier New"/>
          <w:color w:val="228B22"/>
          <w:sz w:val="20"/>
        </w:rPr>
        <w:t xml:space="preserve"> </w:t>
      </w:r>
      <w:r w:rsidR="00A863FA" w:rsidRPr="00F14F79">
        <w:rPr>
          <w:rFonts w:eastAsia="Courier New"/>
          <w:color w:val="228B22"/>
          <w:sz w:val="20"/>
        </w:rPr>
        <w:t>%</w:t>
      </w:r>
      <w:r w:rsidR="00A863FA">
        <w:rPr>
          <w:rFonts w:asciiTheme="minorEastAsia" w:eastAsiaTheme="minorEastAsia" w:hAnsiTheme="minorEastAsia" w:hint="eastAsia"/>
          <w:color w:val="228B22"/>
          <w:sz w:val="20"/>
        </w:rPr>
        <w:t>行数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deltaQi=zeros(pqnum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for m=1:(x-1)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sum1=0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for n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sum1=sum1+U(notph(m))*U(n)*(G(notph(m),n)*cos(a(notph(m))-a(n))+B(notph(m),n)*sin(a(notph(m))-a(n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deltaPi(m)=P(notph(m))-sum1;</w:t>
      </w:r>
    </w:p>
    <w:p w:rsidR="00204D91" w:rsidRDefault="003D4DDF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end</w:t>
      </w:r>
      <w:bookmarkStart w:id="1" w:name="_GoBack"/>
      <w:bookmarkEnd w:id="1"/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max1=max(abs(deltaPi));</w:t>
      </w:r>
      <w:r w:rsidR="00B81B86" w:rsidRPr="00B81B86">
        <w:rPr>
          <w:rFonts w:eastAsia="Courier New"/>
          <w:color w:val="228B22"/>
          <w:sz w:val="20"/>
        </w:rPr>
        <w:t xml:space="preserve"> </w:t>
      </w:r>
      <w:r w:rsidR="00B81B86" w:rsidRPr="00F14F79">
        <w:rPr>
          <w:rFonts w:eastAsia="Courier New"/>
          <w:color w:val="228B22"/>
          <w:sz w:val="20"/>
        </w:rPr>
        <w:t>%</w:t>
      </w:r>
      <w:r w:rsidR="00B81B86">
        <w:rPr>
          <w:rFonts w:asciiTheme="minorEastAsia" w:eastAsiaTheme="minorEastAsia" w:hAnsiTheme="minorEastAsia" w:hint="eastAsia"/>
          <w:color w:val="228B22"/>
          <w:sz w:val="20"/>
        </w:rPr>
        <w:t>节点有功功率误差绝对值最大值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if max1&lt;=e  </w:t>
      </w:r>
      <w:r w:rsidR="00B81B86" w:rsidRPr="00F14F79">
        <w:rPr>
          <w:rFonts w:eastAsia="Courier New"/>
          <w:color w:val="228B22"/>
          <w:sz w:val="20"/>
        </w:rPr>
        <w:t>%</w:t>
      </w:r>
      <w:r w:rsidR="00B81B86">
        <w:rPr>
          <w:rFonts w:asciiTheme="minorEastAsia" w:eastAsiaTheme="minorEastAsia" w:hAnsiTheme="minorEastAsia" w:hint="eastAsia"/>
          <w:color w:val="228B22"/>
          <w:sz w:val="20"/>
        </w:rPr>
        <w:t>精度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kp=0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if kq==0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break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else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for m=1:pqnum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sum2=0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for n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sum2=sum2+U(pq(m))*U(n)*(G(pq(m),n)*sin(a(pq(m))-a(n))-B(pq(m),n)*cos(a(pq(m))-a(n)));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deltaQi(m)=Q(pq(m))-sum2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max2=max(abs(deltaQi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if max2&lt;=e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kq=0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if kp==0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 xml:space="preserve">             break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lse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 k=k+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nd</w:t>
      </w:r>
    </w:p>
    <w:p w:rsidR="00204D91" w:rsidRDefault="00204D91" w:rsidP="00AB6630">
      <w:pPr>
        <w:autoSpaceDE w:val="0"/>
        <w:autoSpaceDN w:val="0"/>
        <w:adjustRightInd w:val="0"/>
        <w:snapToGri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else</w:t>
      </w:r>
    </w:p>
    <w:p w:rsidR="00B81B86" w:rsidRPr="00C33B6B" w:rsidRDefault="00B81B86" w:rsidP="00AB6630">
      <w:pPr>
        <w:pStyle w:val="a5"/>
        <w:snapToGrid w:val="0"/>
        <w:ind w:firstLineChars="0" w:firstLine="0"/>
      </w:pPr>
      <w:r w:rsidRPr="00F14F79">
        <w:rPr>
          <w:rFonts w:eastAsia="Courier New"/>
          <w:color w:val="228B22"/>
          <w:sz w:val="20"/>
        </w:rPr>
        <w:t>%</w:t>
      </w:r>
      <w:r w:rsidRPr="00B81B86">
        <w:rPr>
          <w:rFonts w:ascii="微软雅黑" w:eastAsia="微软雅黑" w:hAnsi="微软雅黑" w:cs="微软雅黑" w:hint="eastAsia"/>
          <w:color w:val="228B22"/>
          <w:sz w:val="20"/>
        </w:rPr>
        <w:t>将电压矩阵</w:t>
      </w:r>
      <w:r w:rsidRPr="00B81B86">
        <w:rPr>
          <w:rFonts w:eastAsia="Courier New"/>
          <w:color w:val="228B22"/>
          <w:sz w:val="20"/>
        </w:rPr>
        <w:t>V</w:t>
      </w:r>
      <w:r w:rsidRPr="00B81B86">
        <w:rPr>
          <w:rFonts w:ascii="微软雅黑" w:eastAsia="微软雅黑" w:hAnsi="微软雅黑" w:cs="微软雅黑" w:hint="eastAsia"/>
          <w:color w:val="228B22"/>
          <w:sz w:val="20"/>
        </w:rPr>
        <w:t>的平衡节点和</w:t>
      </w:r>
      <w:r w:rsidRPr="00B81B86">
        <w:rPr>
          <w:rFonts w:eastAsia="Courier New"/>
          <w:color w:val="228B22"/>
          <w:sz w:val="20"/>
        </w:rPr>
        <w:t>PV</w:t>
      </w:r>
      <w:r w:rsidRPr="00B81B86">
        <w:rPr>
          <w:rFonts w:ascii="微软雅黑" w:eastAsia="微软雅黑" w:hAnsi="微软雅黑" w:cs="微软雅黑" w:hint="eastAsia"/>
          <w:color w:val="228B22"/>
          <w:sz w:val="20"/>
        </w:rPr>
        <w:t>节点对应的电压值为</w:t>
      </w:r>
      <w:r w:rsidR="003736EA">
        <w:rPr>
          <w:rFonts w:ascii="微软雅黑" w:eastAsia="微软雅黑" w:hAnsi="微软雅黑" w:cs="微软雅黑" w:hint="eastAsia"/>
          <w:color w:val="228B22"/>
          <w:sz w:val="20"/>
        </w:rPr>
        <w:t>空</w:t>
      </w:r>
      <w:r w:rsidRPr="00B81B86">
        <w:rPr>
          <w:rFonts w:ascii="微软雅黑" w:eastAsia="微软雅黑" w:hAnsi="微软雅黑" w:cs="微软雅黑" w:hint="eastAsia"/>
          <w:color w:val="228B22"/>
          <w:sz w:val="20"/>
        </w:rPr>
        <w:t>，形成新矩阵。</w:t>
      </w:r>
    </w:p>
    <w:p w:rsidR="00204D91" w:rsidRDefault="00204D91" w:rsidP="00AB6630">
      <w:pPr>
        <w:autoSpaceDE w:val="0"/>
        <w:autoSpaceDN w:val="0"/>
        <w:adjustRightInd w:val="0"/>
        <w:snapToGrid w:val="0"/>
        <w:ind w:firstLineChars="300" w:firstLine="72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Uq=U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Uq(phpv)=[]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Upq=Uq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deltaU=-B2*(deltaQi./Upq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for m=1:pqnum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U(pq(m))=U(pq(m))+deltaU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kp=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k=k+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end 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else</w:t>
      </w:r>
    </w:p>
    <w:p w:rsidR="00AB6630" w:rsidRDefault="00AB6630" w:rsidP="00AB6630">
      <w:pPr>
        <w:autoSpaceDE w:val="0"/>
        <w:autoSpaceDN w:val="0"/>
        <w:adjustRightInd w:val="0"/>
        <w:snapToGrid w:val="0"/>
        <w:jc w:val="left"/>
        <w:rPr>
          <w:color w:val="000000"/>
          <w:kern w:val="0"/>
          <w:szCs w:val="24"/>
        </w:rPr>
      </w:pPr>
      <w:r w:rsidRPr="00AB6630">
        <w:rPr>
          <w:rFonts w:eastAsia="Courier New" w:hint="eastAsia"/>
          <w:color w:val="228B22"/>
          <w:sz w:val="20"/>
        </w:rPr>
        <w:t>%</w:t>
      </w:r>
      <w:r w:rsidRPr="00AB6630">
        <w:rPr>
          <w:rFonts w:ascii="微软雅黑" w:eastAsia="微软雅黑" w:hAnsi="微软雅黑" w:cs="微软雅黑" w:hint="eastAsia"/>
          <w:color w:val="228B22"/>
          <w:sz w:val="20"/>
        </w:rPr>
        <w:t>将电压矩阵</w:t>
      </w:r>
      <w:r w:rsidRPr="00AB6630">
        <w:rPr>
          <w:rFonts w:eastAsia="Courier New"/>
          <w:color w:val="228B22"/>
          <w:sz w:val="20"/>
        </w:rPr>
        <w:t>U</w:t>
      </w:r>
      <w:r w:rsidRPr="00AB6630">
        <w:rPr>
          <w:rFonts w:ascii="微软雅黑" w:eastAsia="微软雅黑" w:hAnsi="微软雅黑" w:cs="微软雅黑" w:hint="eastAsia"/>
          <w:color w:val="228B22"/>
          <w:sz w:val="20"/>
        </w:rPr>
        <w:t>的平衡节点对应的电压值为</w:t>
      </w:r>
      <w:r w:rsidR="003736EA">
        <w:rPr>
          <w:rFonts w:ascii="微软雅黑" w:eastAsia="微软雅黑" w:hAnsi="微软雅黑" w:cs="微软雅黑" w:hint="eastAsia"/>
          <w:color w:val="228B22"/>
          <w:sz w:val="20"/>
        </w:rPr>
        <w:t>空</w:t>
      </w:r>
      <w:r w:rsidRPr="00AB6630">
        <w:rPr>
          <w:rFonts w:ascii="微软雅黑" w:eastAsia="微软雅黑" w:hAnsi="微软雅黑" w:cs="微软雅黑" w:hint="eastAsia"/>
          <w:color w:val="228B22"/>
          <w:sz w:val="20"/>
        </w:rPr>
        <w:t>，形成新矩阵</w:t>
      </w:r>
      <w:r w:rsidRPr="00AB6630">
        <w:rPr>
          <w:rFonts w:eastAsia="Courier New"/>
          <w:color w:val="228B22"/>
          <w:sz w:val="20"/>
        </w:rPr>
        <w:t>Up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Up=U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Up(ph)=[]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Unotph=Up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deltaa=((-B1*(deltaPi./Unotph))./Unotph); 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for m=1:(x-1)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a(notph(m))=a(notph(m))+deltaa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kq=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for m=1:pqnum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sum2=0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for n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sum2=sum2+U(pq(m))*U(n)*(G(pq(m),n)*sin(a(pq(m))-a(n))-B(pq(m),n)*cos(a(pq(m))-a(n)));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deltaQi(m)=Q(pq(m))-sum2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end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Uq=U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Uq(phpv)=[]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Upq=Uq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deltaU=-B2*(deltaQi./Upq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or m=1:pqnum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U(pq(m))=U(pq(m))+deltaU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kp=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k=k+1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 xml:space="preserve">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sum3=0+j*0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for m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sum3=sum3+conj(Y(ph,m))*(U(m)*cos(a(m))-i*U(m)*sin(a(m)))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end</w:t>
      </w:r>
    </w:p>
    <w:p w:rsidR="00FA5942" w:rsidRDefault="00FA5942" w:rsidP="00FA5942">
      <w:pPr>
        <w:autoSpaceDE w:val="0"/>
        <w:autoSpaceDN w:val="0"/>
        <w:adjustRightInd w:val="0"/>
        <w:snapToGrid w:val="0"/>
        <w:jc w:val="left"/>
        <w:rPr>
          <w:color w:val="000000"/>
          <w:kern w:val="0"/>
          <w:szCs w:val="24"/>
        </w:rPr>
      </w:pPr>
      <w:r w:rsidRPr="00AB6630">
        <w:rPr>
          <w:rFonts w:eastAsia="Courier New" w:hint="eastAsia"/>
          <w:color w:val="228B22"/>
          <w:sz w:val="20"/>
        </w:rPr>
        <w:t>%</w:t>
      </w:r>
      <w:r>
        <w:rPr>
          <w:rFonts w:ascii="微软雅黑" w:eastAsia="微软雅黑" w:hAnsi="微软雅黑" w:cs="微软雅黑" w:hint="eastAsia"/>
          <w:color w:val="228B22"/>
          <w:sz w:val="20"/>
        </w:rPr>
        <w:t>平衡节点复功率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Sph=(U(ph)*cos(a(ph))+j*U(ph)*sin(a(ph)))*sum3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%-----------------</w:t>
      </w:r>
      <w:r>
        <w:rPr>
          <w:rFonts w:hint="eastAsia"/>
          <w:color w:val="000000"/>
          <w:kern w:val="0"/>
          <w:szCs w:val="24"/>
        </w:rPr>
        <w:t>求线路功率</w:t>
      </w:r>
      <w:r>
        <w:rPr>
          <w:color w:val="000000"/>
          <w:kern w:val="0"/>
          <w:szCs w:val="24"/>
        </w:rPr>
        <w:t>Sij</w:t>
      </w:r>
      <w:r>
        <w:rPr>
          <w:rFonts w:hint="eastAsia"/>
          <w:color w:val="000000"/>
          <w:kern w:val="0"/>
          <w:szCs w:val="24"/>
        </w:rPr>
        <w:t>和</w:t>
      </w:r>
      <w:r>
        <w:rPr>
          <w:color w:val="000000"/>
          <w:kern w:val="0"/>
          <w:szCs w:val="24"/>
        </w:rPr>
        <w:t>Sji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Sij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Sji=zeros(y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for m=1:y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if KT(m)==0          Sij(m)=(U(I(m))*cos(a(I(m)))+i*U(I(m))*sin(a(I(m))))*((U(I(m))*cos(a(I(m)))-i*U(I(m))*sin(a(I(m))))*(-i*B0(m)/2)+(U(I(m))*cos(a(I(m)))-i*U(I(m))*sin(a(I(m)))-U(J(m))*cos(a(J(m)))+i*U(J(m))*sin(a(J(m))))*conj(-Y(I(m),J(m))));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Sji(m)=(U(J(m))*cos(a(J(m)))+i*U(J(m))*sin(a(J(m))))*((U(J(m))*cos(a(J(m)))-i*U(J(m))*sin(a(J(m))))*(-i*B0(m)/2)+(U(J(m))*cos(a(J(m)))-i*U(J(m))*sin(a(J(m)))-U(I(m))*cos(a(I(m)))+i*U(I(m))*sin(a(I(m))))*conj(-Y(I(m),J(m)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else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if W==1     Sij(m)=(U(I(m))*cos(a(I(m)))+i*U(I(m))*sin(a(I(m))))*((U(I(m))*cos(a(I(m)))-i*U(I(m))*sin(a(I(m))))*((1-KT(m))/(KT(m))^2*conj(1/ZT(m)))+(U(I(m))*cos(a(I(m)))-i*U(I(m))*sin(a(I(m)))-U(J(m))*cos(a(J(m)))+i*U(J(m))*sin(a(J(m))))*conj(-Y(I(m),J(m)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Sji(m)=(U(J(m))*cos(a(J(m)))+i*U(J(m))*sin(a(J(m))))*((U(J(m))*cos(a(J(m)))-i*U(J(m))*sin(a(J(m))))*((KT(m)-1)/KT(m)*conj(1/ZT(m)))+(U(J(m))*cos(a(J(m)))-i*U(J(m))*sin(a(J(m)))-U(I(m))*cos(a(I(m)))+i*U(I(m))*sin(a(I(m))))*conj(-Y(I(m),J(m)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lse      Sij(m)=(U(I(m))*cos(a(I(m)))+i*U(I(m))*sin(a(I(m))))*((U(I(m))*cos(a(I(m)))-i*U(I(m))*sin(a(I(m))))*((KT(m)-1)/KT(m)*conj(1/ZT(m)))+(U(I(m))*cos(a(I(m)))-i*U(I(m))*sin(a(I(m)))-U(J(m))*cos(a(J(m)))+i*U(J(m))*sin(a(J(m))))*conj(-Y(I(m),J(m)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Sji(m)=(U(J(m))*cos(a(J(m)))+i*U(J(m))*sin(a(J(m))))*((U(J(m))*cos(a(J(m)))-i*U(J(m))*sin(a(J(m))))*((1-KT(m))/(KT(m))^2*conj(1/ZT(m)))+(U(J(m))*cos(a(J(m)))-i*U(J(m))*sin(a(J(m)))-U(I(m))*cos(a(I(m)))+i*U(I(m))*sin(a(I(m))))*conj(-Y(I(m),J(m)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 xml:space="preserve">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deltaSij=Sij+Sji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S=zeros(x,1)+i*zeros(x,1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or b=1:x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for m=1:y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if I(m)==b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S(b)=S(b)+Sij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else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if J(m)==b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S(b)=S(b)+Sji(m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else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    S(b)=S(b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  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P=real(S);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Q=imag(S);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sumdeltaS=sum(S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id=fopen('</w:t>
      </w:r>
      <w:r w:rsidR="00385DEA">
        <w:rPr>
          <w:rFonts w:hint="eastAsia"/>
          <w:color w:val="000000"/>
          <w:kern w:val="0"/>
          <w:szCs w:val="24"/>
        </w:rPr>
        <w:t>pq</w:t>
      </w:r>
      <w:r w:rsidR="00385DEA">
        <w:rPr>
          <w:rFonts w:hint="eastAsia"/>
          <w:color w:val="000000"/>
          <w:kern w:val="0"/>
          <w:szCs w:val="24"/>
        </w:rPr>
        <w:t>分解法输出结果</w:t>
      </w:r>
      <w:r>
        <w:rPr>
          <w:color w:val="000000"/>
          <w:kern w:val="0"/>
          <w:szCs w:val="24"/>
        </w:rPr>
        <w:t>.txt','wt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*****************</w:t>
      </w:r>
      <w:r>
        <w:rPr>
          <w:rFonts w:hint="eastAsia"/>
          <w:color w:val="000000"/>
          <w:kern w:val="0"/>
          <w:szCs w:val="24"/>
        </w:rPr>
        <w:t>潮流输出结果</w:t>
      </w:r>
      <w:r>
        <w:rPr>
          <w:color w:val="000000"/>
          <w:kern w:val="0"/>
          <w:szCs w:val="24"/>
        </w:rPr>
        <w:t>*************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 </w:t>
      </w:r>
      <w:r>
        <w:rPr>
          <w:rFonts w:hint="eastAsia"/>
          <w:color w:val="000000"/>
          <w:kern w:val="0"/>
          <w:szCs w:val="24"/>
        </w:rPr>
        <w:t>迭代次数</w:t>
      </w:r>
      <w:r>
        <w:rPr>
          <w:color w:val="000000"/>
          <w:kern w:val="0"/>
          <w:szCs w:val="24"/>
        </w:rPr>
        <w:t>k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%d \n',k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 </w:t>
      </w:r>
      <w:r>
        <w:rPr>
          <w:rFonts w:hint="eastAsia"/>
          <w:color w:val="000000"/>
          <w:kern w:val="0"/>
          <w:szCs w:val="24"/>
        </w:rPr>
        <w:t>平衡节点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的复功率</w:t>
      </w:r>
      <w:r>
        <w:rPr>
          <w:color w:val="000000"/>
          <w:kern w:val="0"/>
          <w:szCs w:val="24"/>
        </w:rPr>
        <w:t>Sph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 xml:space="preserve">: %f+j*(%f) \n',ph,real(Sph),imag(Sph));  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 </w:t>
      </w:r>
      <w:r>
        <w:rPr>
          <w:rFonts w:hint="eastAsia"/>
          <w:color w:val="000000"/>
          <w:kern w:val="0"/>
          <w:szCs w:val="24"/>
        </w:rPr>
        <w:t>节点电压</w:t>
      </w:r>
      <w:r>
        <w:rPr>
          <w:color w:val="000000"/>
          <w:kern w:val="0"/>
          <w:szCs w:val="24"/>
        </w:rPr>
        <w:t>U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or m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 </w:t>
      </w:r>
      <w:r>
        <w:rPr>
          <w:rFonts w:hint="eastAsia"/>
          <w:color w:val="000000"/>
          <w:kern w:val="0"/>
          <w:szCs w:val="24"/>
        </w:rPr>
        <w:t>第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个节点电压</w:t>
      </w:r>
      <w:r>
        <w:rPr>
          <w:color w:val="000000"/>
          <w:kern w:val="0"/>
          <w:szCs w:val="24"/>
        </w:rPr>
        <w:t>: %f\n',m,U(m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 </w:t>
      </w:r>
      <w:r>
        <w:rPr>
          <w:rFonts w:hint="eastAsia"/>
          <w:color w:val="000000"/>
          <w:kern w:val="0"/>
          <w:szCs w:val="24"/>
        </w:rPr>
        <w:t>节点相角</w:t>
      </w:r>
      <w:r>
        <w:rPr>
          <w:color w:val="000000"/>
          <w:kern w:val="0"/>
          <w:szCs w:val="24"/>
        </w:rPr>
        <w:t>a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or m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 </w:t>
      </w:r>
      <w:r>
        <w:rPr>
          <w:rFonts w:hint="eastAsia"/>
          <w:color w:val="000000"/>
          <w:kern w:val="0"/>
          <w:szCs w:val="24"/>
        </w:rPr>
        <w:t>第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个节点相角</w:t>
      </w:r>
      <w:r>
        <w:rPr>
          <w:color w:val="000000"/>
          <w:kern w:val="0"/>
          <w:szCs w:val="24"/>
        </w:rPr>
        <w:t>: %f\n',m,a(m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 </w:t>
      </w:r>
      <w:r>
        <w:rPr>
          <w:rFonts w:hint="eastAsia"/>
          <w:color w:val="000000"/>
          <w:kern w:val="0"/>
          <w:szCs w:val="24"/>
        </w:rPr>
        <w:t>节点复功率</w:t>
      </w:r>
      <w:r>
        <w:rPr>
          <w:color w:val="000000"/>
          <w:kern w:val="0"/>
          <w:szCs w:val="24"/>
        </w:rPr>
        <w:t>S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lastRenderedPageBreak/>
        <w:t>for m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 </w:t>
      </w:r>
      <w:r>
        <w:rPr>
          <w:rFonts w:hint="eastAsia"/>
          <w:color w:val="000000"/>
          <w:kern w:val="0"/>
          <w:szCs w:val="24"/>
        </w:rPr>
        <w:t>第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个节点复功率</w:t>
      </w:r>
      <w:r>
        <w:rPr>
          <w:color w:val="000000"/>
          <w:kern w:val="0"/>
          <w:szCs w:val="24"/>
        </w:rPr>
        <w:t>: %f+i*(%f)\n',m,real(S(m)),imag(S(m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 </w:t>
      </w:r>
      <w:r>
        <w:rPr>
          <w:rFonts w:hint="eastAsia"/>
          <w:color w:val="000000"/>
          <w:kern w:val="0"/>
          <w:szCs w:val="24"/>
        </w:rPr>
        <w:t>节点有功功率</w:t>
      </w:r>
      <w:r>
        <w:rPr>
          <w:color w:val="000000"/>
          <w:kern w:val="0"/>
          <w:szCs w:val="24"/>
        </w:rPr>
        <w:t>P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or m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 </w:t>
      </w:r>
      <w:r>
        <w:rPr>
          <w:rFonts w:hint="eastAsia"/>
          <w:color w:val="000000"/>
          <w:kern w:val="0"/>
          <w:szCs w:val="24"/>
        </w:rPr>
        <w:t>第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个节点有功功率</w:t>
      </w:r>
      <w:r>
        <w:rPr>
          <w:color w:val="000000"/>
          <w:kern w:val="0"/>
          <w:szCs w:val="24"/>
        </w:rPr>
        <w:t>: %f\n',m,P(m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</w:t>
      </w:r>
      <w:r>
        <w:rPr>
          <w:rFonts w:hint="eastAsia"/>
          <w:color w:val="000000"/>
          <w:kern w:val="0"/>
          <w:szCs w:val="24"/>
        </w:rPr>
        <w:t>节点无功功率</w:t>
      </w:r>
      <w:r>
        <w:rPr>
          <w:color w:val="000000"/>
          <w:kern w:val="0"/>
          <w:szCs w:val="24"/>
        </w:rPr>
        <w:t>Q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or m=1:x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</w:t>
      </w:r>
      <w:r>
        <w:rPr>
          <w:rFonts w:hint="eastAsia"/>
          <w:color w:val="000000"/>
          <w:kern w:val="0"/>
          <w:szCs w:val="24"/>
        </w:rPr>
        <w:t>第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个节点无功功率</w:t>
      </w:r>
      <w:r>
        <w:rPr>
          <w:color w:val="000000"/>
          <w:kern w:val="0"/>
          <w:szCs w:val="24"/>
        </w:rPr>
        <w:t>Q: %f\n',m,Q(m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</w:t>
      </w:r>
      <w:r>
        <w:rPr>
          <w:rFonts w:hint="eastAsia"/>
          <w:color w:val="000000"/>
          <w:kern w:val="0"/>
          <w:szCs w:val="24"/>
        </w:rPr>
        <w:t>线路功率</w:t>
      </w:r>
      <w:r>
        <w:rPr>
          <w:color w:val="000000"/>
          <w:kern w:val="0"/>
          <w:szCs w:val="24"/>
        </w:rPr>
        <w:t>Sij</w:t>
      </w:r>
      <w:r>
        <w:rPr>
          <w:rFonts w:hint="eastAsia"/>
          <w:color w:val="000000"/>
          <w:kern w:val="0"/>
          <w:szCs w:val="24"/>
        </w:rPr>
        <w:t>和</w:t>
      </w:r>
      <w:r>
        <w:rPr>
          <w:color w:val="000000"/>
          <w:kern w:val="0"/>
          <w:szCs w:val="24"/>
        </w:rPr>
        <w:t>Sji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or m=1:y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</w:t>
      </w:r>
      <w:r>
        <w:rPr>
          <w:rFonts w:hint="eastAsia"/>
          <w:color w:val="000000"/>
          <w:kern w:val="0"/>
          <w:szCs w:val="24"/>
        </w:rPr>
        <w:t>节点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到节点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的功率为</w:t>
      </w:r>
      <w:r>
        <w:rPr>
          <w:color w:val="000000"/>
          <w:kern w:val="0"/>
          <w:szCs w:val="24"/>
        </w:rPr>
        <w:t>:  %f+i*(%f) \n',I(m),J(m),real(Sij(m)),imag(Sij(m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 </w:t>
      </w:r>
      <w:r>
        <w:rPr>
          <w:rFonts w:hint="eastAsia"/>
          <w:color w:val="000000"/>
          <w:kern w:val="0"/>
          <w:szCs w:val="24"/>
        </w:rPr>
        <w:t>节点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到节点</w:t>
      </w:r>
      <w:r>
        <w:rPr>
          <w:color w:val="000000"/>
          <w:kern w:val="0"/>
          <w:szCs w:val="24"/>
        </w:rPr>
        <w:t>%d</w:t>
      </w:r>
      <w:r>
        <w:rPr>
          <w:rFonts w:hint="eastAsia"/>
          <w:color w:val="000000"/>
          <w:kern w:val="0"/>
          <w:szCs w:val="24"/>
        </w:rPr>
        <w:t>的功率为</w:t>
      </w:r>
      <w:r>
        <w:rPr>
          <w:color w:val="000000"/>
          <w:kern w:val="0"/>
          <w:szCs w:val="24"/>
        </w:rPr>
        <w:t>:  %f+i*(%f) \n',J(m),I(m),real(Sji(m)),imag(Sji(m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</w:t>
      </w:r>
      <w:r>
        <w:rPr>
          <w:rFonts w:hint="eastAsia"/>
          <w:color w:val="000000"/>
          <w:kern w:val="0"/>
          <w:szCs w:val="24"/>
        </w:rPr>
        <w:t>网络总损耗</w:t>
      </w:r>
      <w:r>
        <w:rPr>
          <w:color w:val="000000"/>
          <w:kern w:val="0"/>
          <w:szCs w:val="24"/>
        </w:rPr>
        <w:t>sumdeltaS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%f+i*(%f) \n',real(sumdeltaS),imag(sumdeltaS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printf(fid,'                                      ================================================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fprintf(fid,'                                      </w:t>
      </w:r>
      <w:r>
        <w:rPr>
          <w:rFonts w:hint="eastAsia"/>
          <w:color w:val="000000"/>
          <w:kern w:val="0"/>
          <w:szCs w:val="24"/>
        </w:rPr>
        <w:t>线路功率损耗</w:t>
      </w:r>
      <w:r>
        <w:rPr>
          <w:color w:val="000000"/>
          <w:kern w:val="0"/>
          <w:szCs w:val="24"/>
        </w:rPr>
        <w:t>deltaSij</w:t>
      </w:r>
      <w:r>
        <w:rPr>
          <w:rFonts w:hint="eastAsia"/>
          <w:color w:val="000000"/>
          <w:kern w:val="0"/>
          <w:szCs w:val="24"/>
        </w:rPr>
        <w:t>为</w:t>
      </w:r>
      <w:r>
        <w:rPr>
          <w:color w:val="000000"/>
          <w:kern w:val="0"/>
          <w:szCs w:val="24"/>
        </w:rPr>
        <w:t>:  \n'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or m=1:y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 xml:space="preserve">    fprintf(fid,'                                  %d--%d</w:t>
      </w:r>
      <w:r>
        <w:rPr>
          <w:rFonts w:hint="eastAsia"/>
          <w:color w:val="000000"/>
          <w:kern w:val="0"/>
          <w:szCs w:val="24"/>
        </w:rPr>
        <w:t>线路的功率损耗为</w:t>
      </w:r>
      <w:r>
        <w:rPr>
          <w:color w:val="000000"/>
          <w:kern w:val="0"/>
          <w:szCs w:val="24"/>
        </w:rPr>
        <w:t>:  %f+i*(%f) \n',I(m),J(m),real(deltaSij(m)),imag(deltaSij(m)));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end</w:t>
      </w:r>
    </w:p>
    <w:p w:rsidR="00204D91" w:rsidRDefault="00204D91" w:rsidP="00204D91">
      <w:pPr>
        <w:autoSpaceDE w:val="0"/>
        <w:autoSpaceDN w:val="0"/>
        <w:adjustRightInd w:val="0"/>
        <w:jc w:val="left"/>
        <w:rPr>
          <w:color w:val="000000"/>
          <w:kern w:val="0"/>
          <w:szCs w:val="24"/>
        </w:rPr>
      </w:pPr>
      <w:r>
        <w:rPr>
          <w:color w:val="000000"/>
          <w:kern w:val="0"/>
          <w:szCs w:val="24"/>
        </w:rPr>
        <w:t>fclose(fid);         %</w:t>
      </w:r>
      <w:r>
        <w:rPr>
          <w:rFonts w:hint="eastAsia"/>
          <w:color w:val="000000"/>
          <w:kern w:val="0"/>
          <w:szCs w:val="24"/>
        </w:rPr>
        <w:t>关闭文件</w:t>
      </w:r>
      <w:r>
        <w:rPr>
          <w:color w:val="000000"/>
          <w:kern w:val="0"/>
          <w:szCs w:val="24"/>
        </w:rPr>
        <w:t>,</w:t>
      </w:r>
      <w:r>
        <w:rPr>
          <w:rFonts w:hint="eastAsia"/>
          <w:color w:val="000000"/>
          <w:kern w:val="0"/>
          <w:szCs w:val="24"/>
        </w:rPr>
        <w:t>程序结束</w:t>
      </w:r>
    </w:p>
    <w:p w:rsidR="00BB6B70" w:rsidRDefault="00BB6B70"/>
    <w:sectPr w:rsidR="00BB6B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30B"/>
    <w:rsid w:val="00204D91"/>
    <w:rsid w:val="00282F35"/>
    <w:rsid w:val="003736EA"/>
    <w:rsid w:val="00385DEA"/>
    <w:rsid w:val="003A5E13"/>
    <w:rsid w:val="003D032B"/>
    <w:rsid w:val="003D4DDF"/>
    <w:rsid w:val="005D4EB7"/>
    <w:rsid w:val="0060330B"/>
    <w:rsid w:val="007840EF"/>
    <w:rsid w:val="008619A2"/>
    <w:rsid w:val="00920F46"/>
    <w:rsid w:val="00A11B3D"/>
    <w:rsid w:val="00A863FA"/>
    <w:rsid w:val="00AA5020"/>
    <w:rsid w:val="00AB6630"/>
    <w:rsid w:val="00B31E3C"/>
    <w:rsid w:val="00B411FB"/>
    <w:rsid w:val="00B81B86"/>
    <w:rsid w:val="00BB6B70"/>
    <w:rsid w:val="00D249C3"/>
    <w:rsid w:val="00D300AB"/>
    <w:rsid w:val="00D35572"/>
    <w:rsid w:val="00F14F79"/>
    <w:rsid w:val="00FA59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8EB83B"/>
  <w15:chartTrackingRefBased/>
  <w15:docId w15:val="{7D73534A-0F12-4B47-BB7D-9C2670D25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04D91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semiHidden/>
    <w:unhideWhenUsed/>
    <w:rsid w:val="00B81B86"/>
    <w:pPr>
      <w:spacing w:after="120"/>
    </w:pPr>
  </w:style>
  <w:style w:type="character" w:customStyle="1" w:styleId="a4">
    <w:name w:val="正文文本 字符"/>
    <w:basedOn w:val="a0"/>
    <w:link w:val="a3"/>
    <w:uiPriority w:val="99"/>
    <w:semiHidden/>
    <w:rsid w:val="00B81B86"/>
    <w:rPr>
      <w:rFonts w:ascii="Times New Roman" w:eastAsia="宋体" w:hAnsi="Times New Roman" w:cs="Times New Roman"/>
      <w:sz w:val="24"/>
      <w:szCs w:val="20"/>
    </w:rPr>
  </w:style>
  <w:style w:type="paragraph" w:styleId="a5">
    <w:name w:val="Body Text First Indent"/>
    <w:basedOn w:val="a"/>
    <w:link w:val="a6"/>
    <w:rsid w:val="00B81B86"/>
    <w:pPr>
      <w:ind w:firstLineChars="200" w:firstLine="498"/>
    </w:pPr>
  </w:style>
  <w:style w:type="character" w:customStyle="1" w:styleId="a6">
    <w:name w:val="正文首行缩进 字符"/>
    <w:basedOn w:val="a4"/>
    <w:link w:val="a5"/>
    <w:rsid w:val="00B81B86"/>
    <w:rPr>
      <w:rFonts w:ascii="Times New Roman" w:eastAsia="宋体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808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0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8</Pages>
  <Words>1331</Words>
  <Characters>7591</Characters>
  <Application>Microsoft Office Word</Application>
  <DocSecurity>0</DocSecurity>
  <Lines>63</Lines>
  <Paragraphs>17</Paragraphs>
  <ScaleCrop>false</ScaleCrop>
  <Company/>
  <LinksUpToDate>false</LinksUpToDate>
  <CharactersWithSpaces>8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yaoyu</dc:creator>
  <cp:keywords/>
  <dc:description/>
  <cp:lastModifiedBy>xuyaoyu</cp:lastModifiedBy>
  <cp:revision>21</cp:revision>
  <dcterms:created xsi:type="dcterms:W3CDTF">2017-09-12T03:38:00Z</dcterms:created>
  <dcterms:modified xsi:type="dcterms:W3CDTF">2017-09-22T03:12:00Z</dcterms:modified>
</cp:coreProperties>
</file>